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0A17" w:rsidRDefault="008F65AD" w:rsidP="00D23EC1">
      <w:pPr>
        <w:jc w:val="center"/>
      </w:pPr>
      <w:r>
        <w:object w:dxaOrig="11111" w:dyaOrig="7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5.55pt;height:385.45pt" o:ole="">
            <v:imagedata r:id="rId7" o:title=""/>
          </v:shape>
          <o:OLEObject Type="Embed" ProgID="Visio.Drawing.11" ShapeID="_x0000_i1025" DrawAspect="Content" ObjectID="_1662795216" r:id="rId8"/>
        </w:object>
      </w:r>
      <w:bookmarkStart w:id="0" w:name="_GoBack"/>
      <w:bookmarkEnd w:id="0"/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A52F8" w:rsidRDefault="006A52F8">
      <w:r>
        <w:separator/>
      </w:r>
    </w:p>
  </w:endnote>
  <w:endnote w:type="continuationSeparator" w:id="0">
    <w:p w:rsidR="006A52F8" w:rsidRDefault="006A52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B76B8C">
      <w:rPr>
        <w:sz w:val="20"/>
        <w:szCs w:val="20"/>
      </w:rPr>
      <w:t>SC</w:t>
    </w:r>
    <w:r w:rsidR="00F429B1">
      <w:rPr>
        <w:sz w:val="20"/>
        <w:szCs w:val="20"/>
      </w:rPr>
      <w:t>-</w:t>
    </w:r>
    <w:r w:rsidR="00D6018E">
      <w:rPr>
        <w:sz w:val="20"/>
        <w:szCs w:val="20"/>
      </w:rPr>
      <w:t>51</w:t>
    </w:r>
    <w:r w:rsidR="00F429B1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B76B8C">
      <w:rPr>
        <w:sz w:val="20"/>
        <w:szCs w:val="20"/>
      </w:rPr>
      <w:t>P</w:t>
    </w:r>
    <w:r w:rsidR="00D6018E">
      <w:rPr>
        <w:sz w:val="20"/>
        <w:szCs w:val="20"/>
      </w:rPr>
      <w:t>reparación</w:t>
    </w:r>
    <w:r w:rsidR="0070765C">
      <w:rPr>
        <w:sz w:val="20"/>
        <w:szCs w:val="20"/>
      </w:rPr>
      <w:t xml:space="preserve"> </w:t>
    </w:r>
    <w:r w:rsidR="00070A5B">
      <w:rPr>
        <w:sz w:val="20"/>
        <w:szCs w:val="20"/>
      </w:rPr>
      <w:t>01-oct-2020</w:t>
    </w:r>
    <w:r w:rsidR="00005F96">
      <w:t xml:space="preserve">                  </w:t>
    </w:r>
    <w:r w:rsidR="0070765C">
      <w:t xml:space="preserve"> </w:t>
    </w:r>
    <w:r w:rsidR="007425FA">
      <w:t xml:space="preserve">          </w:t>
    </w:r>
    <w:r w:rsidR="00575DFC">
      <w:t xml:space="preserve"> </w:t>
    </w:r>
    <w:r w:rsidR="0070765C">
      <w:t xml:space="preserve">     </w:t>
    </w:r>
    <w:r w:rsidR="00575DFC">
      <w:t xml:space="preserve">  </w:t>
    </w:r>
    <w:r w:rsidR="007425FA">
      <w:t xml:space="preserve">          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 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</w:t>
    </w:r>
    <w:r w:rsidR="007425FA">
      <w:rPr>
        <w:b/>
        <w:sz w:val="22"/>
        <w:szCs w:val="22"/>
      </w:rPr>
      <w:t xml:space="preserve">             </w:t>
    </w:r>
    <w:r w:rsidR="00005F96">
      <w:rPr>
        <w:b/>
        <w:sz w:val="22"/>
        <w:szCs w:val="22"/>
      </w:rPr>
      <w:t xml:space="preserve">               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070A5B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070A5B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A52F8" w:rsidRDefault="006A52F8">
      <w:r>
        <w:separator/>
      </w:r>
    </w:p>
  </w:footnote>
  <w:footnote w:type="continuationSeparator" w:id="0">
    <w:p w:rsidR="006A52F8" w:rsidRDefault="006A52F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D6018E" w:rsidP="00B76B8C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Asegurar los procedimientos previos a la consulta médica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B76B8C" w:rsidP="00D6018E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Coordinador, </w:t>
          </w:r>
          <w:r w:rsidR="00D6018E">
            <w:rPr>
              <w:sz w:val="20"/>
              <w:szCs w:val="20"/>
            </w:rPr>
            <w:t xml:space="preserve">Proveedores (Químico, Courier, Técnico), </w:t>
          </w:r>
          <w:r>
            <w:rPr>
              <w:sz w:val="20"/>
              <w:szCs w:val="20"/>
            </w:rPr>
            <w:t>UIS (</w:t>
          </w:r>
          <w:r w:rsidR="00D6018E">
            <w:rPr>
              <w:sz w:val="20"/>
              <w:szCs w:val="20"/>
            </w:rPr>
            <w:t>Finanzas</w:t>
          </w:r>
          <w:r>
            <w:rPr>
              <w:sz w:val="20"/>
              <w:szCs w:val="20"/>
            </w:rPr>
            <w:t>)</w:t>
          </w:r>
          <w:r w:rsidR="00D6018E">
            <w:rPr>
              <w:sz w:val="20"/>
              <w:szCs w:val="20"/>
            </w:rPr>
            <w:t xml:space="preserve"> y Sujeto</w:t>
          </w:r>
          <w:r>
            <w:rPr>
              <w:sz w:val="20"/>
              <w:szCs w:val="20"/>
            </w:rPr>
            <w:t>.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B76B8C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D6018E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B76B8C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D6018E">
            <w:rPr>
              <w:sz w:val="20"/>
              <w:szCs w:val="20"/>
            </w:rPr>
            <w:t>5</w:t>
          </w:r>
          <w:r>
            <w:rPr>
              <w:sz w:val="20"/>
              <w:szCs w:val="20"/>
            </w:rPr>
            <w:t xml:space="preserve"> </w:t>
          </w:r>
          <w:r w:rsidR="00D6018E">
            <w:rPr>
              <w:sz w:val="20"/>
              <w:szCs w:val="20"/>
            </w:rPr>
            <w:t>Atención médica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70A5B"/>
    <w:rsid w:val="0007772F"/>
    <w:rsid w:val="00085AEC"/>
    <w:rsid w:val="00086535"/>
    <w:rsid w:val="0009642E"/>
    <w:rsid w:val="00144128"/>
    <w:rsid w:val="001773AE"/>
    <w:rsid w:val="001A61B5"/>
    <w:rsid w:val="001E0145"/>
    <w:rsid w:val="00277910"/>
    <w:rsid w:val="00290B34"/>
    <w:rsid w:val="002A2075"/>
    <w:rsid w:val="002A41A6"/>
    <w:rsid w:val="002B129E"/>
    <w:rsid w:val="002D2E0B"/>
    <w:rsid w:val="0031026B"/>
    <w:rsid w:val="003F08FA"/>
    <w:rsid w:val="004004C5"/>
    <w:rsid w:val="00423446"/>
    <w:rsid w:val="00437071"/>
    <w:rsid w:val="00452BC4"/>
    <w:rsid w:val="004779BE"/>
    <w:rsid w:val="00480C3F"/>
    <w:rsid w:val="004C7775"/>
    <w:rsid w:val="004F0BAC"/>
    <w:rsid w:val="005077B4"/>
    <w:rsid w:val="005533A0"/>
    <w:rsid w:val="00575DFC"/>
    <w:rsid w:val="0061069A"/>
    <w:rsid w:val="00653C0B"/>
    <w:rsid w:val="0065452C"/>
    <w:rsid w:val="006555DD"/>
    <w:rsid w:val="006923B7"/>
    <w:rsid w:val="006A52F8"/>
    <w:rsid w:val="006B4140"/>
    <w:rsid w:val="0070765C"/>
    <w:rsid w:val="007425FA"/>
    <w:rsid w:val="007B5C16"/>
    <w:rsid w:val="007B66B4"/>
    <w:rsid w:val="007E2DA1"/>
    <w:rsid w:val="00887DBA"/>
    <w:rsid w:val="008F65AD"/>
    <w:rsid w:val="009261FD"/>
    <w:rsid w:val="009348DE"/>
    <w:rsid w:val="009A5EDE"/>
    <w:rsid w:val="009B1E66"/>
    <w:rsid w:val="00A05E28"/>
    <w:rsid w:val="00A4503D"/>
    <w:rsid w:val="00A90DDC"/>
    <w:rsid w:val="00AA5239"/>
    <w:rsid w:val="00AD4D29"/>
    <w:rsid w:val="00AE6AD0"/>
    <w:rsid w:val="00AF15E0"/>
    <w:rsid w:val="00B36B14"/>
    <w:rsid w:val="00B7213F"/>
    <w:rsid w:val="00B76B8C"/>
    <w:rsid w:val="00BC1B58"/>
    <w:rsid w:val="00BF3948"/>
    <w:rsid w:val="00C13C17"/>
    <w:rsid w:val="00C208BE"/>
    <w:rsid w:val="00C30A17"/>
    <w:rsid w:val="00C61025"/>
    <w:rsid w:val="00C755F5"/>
    <w:rsid w:val="00C825E4"/>
    <w:rsid w:val="00D23EC1"/>
    <w:rsid w:val="00D3151C"/>
    <w:rsid w:val="00D51A8A"/>
    <w:rsid w:val="00D56D38"/>
    <w:rsid w:val="00D6018E"/>
    <w:rsid w:val="00D622DB"/>
    <w:rsid w:val="00DA42A9"/>
    <w:rsid w:val="00DD0366"/>
    <w:rsid w:val="00DF0863"/>
    <w:rsid w:val="00DF1C2F"/>
    <w:rsid w:val="00E10A5F"/>
    <w:rsid w:val="00E21DA1"/>
    <w:rsid w:val="00E2749B"/>
    <w:rsid w:val="00E30C97"/>
    <w:rsid w:val="00E44E12"/>
    <w:rsid w:val="00E531E9"/>
    <w:rsid w:val="00E70F70"/>
    <w:rsid w:val="00E72665"/>
    <w:rsid w:val="00EB12F6"/>
    <w:rsid w:val="00ED3B0C"/>
    <w:rsid w:val="00EF4202"/>
    <w:rsid w:val="00F1435D"/>
    <w:rsid w:val="00F429B1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8</cp:revision>
  <dcterms:created xsi:type="dcterms:W3CDTF">2020-08-11T22:05:00Z</dcterms:created>
  <dcterms:modified xsi:type="dcterms:W3CDTF">2020-09-28T16:47:00Z</dcterms:modified>
</cp:coreProperties>
</file>